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42"/>
  </p:notesMasterIdLst>
  <p:handoutMasterIdLst>
    <p:handoutMasterId r:id="rId43"/>
  </p:handoutMasterIdLst>
  <p:sldIdLst>
    <p:sldId id="259" r:id="rId2"/>
    <p:sldId id="300" r:id="rId3"/>
    <p:sldId id="269" r:id="rId4"/>
    <p:sldId id="260" r:id="rId5"/>
    <p:sldId id="262" r:id="rId6"/>
    <p:sldId id="263" r:id="rId7"/>
    <p:sldId id="264" r:id="rId8"/>
    <p:sldId id="299" r:id="rId9"/>
    <p:sldId id="265" r:id="rId10"/>
    <p:sldId id="293" r:id="rId11"/>
    <p:sldId id="271" r:id="rId12"/>
    <p:sldId id="270" r:id="rId13"/>
    <p:sldId id="272" r:id="rId14"/>
    <p:sldId id="273" r:id="rId15"/>
    <p:sldId id="274" r:id="rId16"/>
    <p:sldId id="275" r:id="rId17"/>
    <p:sldId id="276" r:id="rId18"/>
    <p:sldId id="277" r:id="rId19"/>
    <p:sldId id="281" r:id="rId20"/>
    <p:sldId id="278" r:id="rId21"/>
    <p:sldId id="279" r:id="rId22"/>
    <p:sldId id="280" r:id="rId23"/>
    <p:sldId id="301" r:id="rId24"/>
    <p:sldId id="282" r:id="rId25"/>
    <p:sldId id="283" r:id="rId26"/>
    <p:sldId id="284" r:id="rId27"/>
    <p:sldId id="303" r:id="rId28"/>
    <p:sldId id="285" r:id="rId29"/>
    <p:sldId id="286" r:id="rId30"/>
    <p:sldId id="287" r:id="rId31"/>
    <p:sldId id="288" r:id="rId32"/>
    <p:sldId id="289" r:id="rId33"/>
    <p:sldId id="291" r:id="rId34"/>
    <p:sldId id="290" r:id="rId35"/>
    <p:sldId id="292" r:id="rId36"/>
    <p:sldId id="294" r:id="rId37"/>
    <p:sldId id="295" r:id="rId38"/>
    <p:sldId id="297" r:id="rId39"/>
    <p:sldId id="296" r:id="rId40"/>
    <p:sldId id="298" r:id="rId41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5072" autoAdjust="0"/>
  </p:normalViewPr>
  <p:slideViewPr>
    <p:cSldViewPr snapToGrid="0">
      <p:cViewPr varScale="1">
        <p:scale>
          <a:sx n="68" d="100"/>
          <a:sy n="68" d="100"/>
        </p:scale>
        <p:origin x="-205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-330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7D7737-F1DD-4B30-8394-AC7E6AFDAF4E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B2226-9305-45F0-836B-266E5F4173E4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8590081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rimary feature of the application is the ability to search for recipes by ingredients.</a:t>
            </a:r>
          </a:p>
          <a:p>
            <a:r>
              <a:rPr lang="en-US" dirty="0" err="1" smtClean="0"/>
              <a:t>Supercook</a:t>
            </a:r>
            <a:r>
              <a:rPr lang="en-US" dirty="0" smtClean="0"/>
              <a:t> also has the feature, but unlike them we want the recipes with the most matching ingredients to have the highest precedence.</a:t>
            </a:r>
          </a:p>
          <a:p>
            <a:r>
              <a:rPr lang="en-US" dirty="0" smtClean="0"/>
              <a:t>    We think this makes more sense, because the user will most likely not, or never, type in all the ingredients of a recipes.</a:t>
            </a:r>
          </a:p>
          <a:p>
            <a:r>
              <a:rPr lang="en-US" dirty="0" smtClean="0"/>
              <a:t>The last sort will have higher precedence than earlier sorts.</a:t>
            </a:r>
          </a:p>
          <a:p>
            <a:r>
              <a:rPr lang="en-US" dirty="0" smtClean="0"/>
              <a:t>This sort means that</a:t>
            </a:r>
          </a:p>
          <a:p>
            <a:r>
              <a:rPr lang="en-US" dirty="0" smtClean="0"/>
              <a:t>    We will get recipes that have as many matching ingredients as possible.</a:t>
            </a:r>
          </a:p>
          <a:p>
            <a:r>
              <a:rPr lang="en-US" dirty="0" smtClean="0"/>
              <a:t>    If the same amount, the recipes where we need fewest mandatory ingredients.</a:t>
            </a:r>
          </a:p>
          <a:p>
            <a:r>
              <a:rPr lang="en-US" dirty="0" smtClean="0"/>
              <a:t>    If the same amount, then we do the same for optional ingredients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897567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 we calculate the matching ingredients for each recipe.</a:t>
            </a:r>
          </a:p>
          <a:p>
            <a:r>
              <a:rPr lang="en-US" dirty="0" smtClean="0"/>
              <a:t>This is all executed as one big query, but with these nested queries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897567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n we calculate the missing ingredients for each recipe.</a:t>
            </a:r>
          </a:p>
          <a:p>
            <a:r>
              <a:rPr lang="en-US" dirty="0" smtClean="0"/>
              <a:t>We retrieve all the </a:t>
            </a:r>
            <a:r>
              <a:rPr lang="en-US" dirty="0" err="1" smtClean="0"/>
              <a:t>exchangeables</a:t>
            </a:r>
            <a:r>
              <a:rPr lang="en-US" dirty="0" smtClean="0"/>
              <a:t> that does not contain an ingredient specified by the user.</a:t>
            </a:r>
          </a:p>
          <a:p>
            <a:r>
              <a:rPr lang="en-US" dirty="0" smtClean="0"/>
              <a:t>    Remember </a:t>
            </a:r>
            <a:r>
              <a:rPr lang="en-US" dirty="0" err="1" smtClean="0"/>
              <a:t>exchangeables</a:t>
            </a:r>
            <a:r>
              <a:rPr lang="en-US" dirty="0" smtClean="0"/>
              <a:t> consists of several ingredients.</a:t>
            </a:r>
          </a:p>
          <a:p>
            <a:r>
              <a:rPr lang="en-US" dirty="0" smtClean="0"/>
              <a:t>Then count the number 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897567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n we sort the recipes with the precedence function shown before.</a:t>
            </a:r>
          </a:p>
          <a:p>
            <a:r>
              <a:rPr lang="en-US" dirty="0" smtClean="0"/>
              <a:t>    Mandatory matching</a:t>
            </a:r>
          </a:p>
          <a:p>
            <a:r>
              <a:rPr lang="en-US" dirty="0" smtClean="0"/>
              <a:t>    Mandatory missing</a:t>
            </a:r>
          </a:p>
          <a:p>
            <a:r>
              <a:rPr lang="en-US" dirty="0" smtClean="0"/>
              <a:t>    Optional matching</a:t>
            </a:r>
          </a:p>
          <a:p>
            <a:r>
              <a:rPr lang="en-US" dirty="0" smtClean="0"/>
              <a:t>    Optional missing</a:t>
            </a:r>
          </a:p>
          <a:p>
            <a:r>
              <a:rPr lang="en-US" dirty="0" err="1" smtClean="0"/>
              <a:t>Supercook's</a:t>
            </a:r>
            <a:r>
              <a:rPr lang="en-US" dirty="0" smtClean="0"/>
              <a:t> sorts by the number of missing ingredients, which means boiled egg would be at the top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897567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3931000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741922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082572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0056255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onsdag 11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Billede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 rot="16200000" flipV="1">
            <a:off x="1143003" y="-1143002"/>
            <a:ext cx="6857999" cy="9144003"/>
          </a:xfrm>
          <a:prstGeom prst="rect">
            <a:avLst/>
          </a:prstGeom>
        </p:spPr>
      </p:pic>
      <p:sp>
        <p:nvSpPr>
          <p:cNvPr id="10" name="object 10"/>
          <p:cNvSpPr/>
          <p:nvPr/>
        </p:nvSpPr>
        <p:spPr>
          <a:xfrm>
            <a:off x="457200" y="3222283"/>
            <a:ext cx="8229600" cy="1934911"/>
          </a:xfrm>
          <a:custGeom>
            <a:avLst/>
            <a:gdLst/>
            <a:ahLst/>
            <a:cxnLst/>
            <a:rect l="l" t="t" r="r" b="b"/>
            <a:pathLst>
              <a:path w="8229600" h="1436420">
                <a:moveTo>
                  <a:pt x="0" y="1436420"/>
                </a:moveTo>
                <a:lnTo>
                  <a:pt x="8229600" y="1436420"/>
                </a:lnTo>
                <a:lnTo>
                  <a:pt x="8229600" y="0"/>
                </a:lnTo>
                <a:lnTo>
                  <a:pt x="0" y="0"/>
                </a:lnTo>
                <a:lnTo>
                  <a:pt x="0" y="1436420"/>
                </a:lnTo>
                <a:close/>
              </a:path>
            </a:pathLst>
          </a:custGeom>
          <a:solidFill>
            <a:schemeClr val="tx2">
              <a:lumMod val="50000"/>
            </a:schemeClr>
          </a:solidFill>
        </p:spPr>
        <p:txBody>
          <a:bodyPr wrap="square" lIns="0" tIns="0" rIns="0" bIns="0" rtlCol="0">
            <a:noAutofit/>
          </a:bodyPr>
          <a:lstStyle/>
          <a:p>
            <a:endParaRPr dirty="0"/>
          </a:p>
        </p:txBody>
      </p:sp>
      <p:pic>
        <p:nvPicPr>
          <p:cNvPr id="16" name="Billed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8" name="object 2"/>
          <p:cNvSpPr txBox="1">
            <a:spLocks noGrp="1"/>
          </p:cNvSpPr>
          <p:nvPr>
            <p:ph type="title" idx="4294967295"/>
          </p:nvPr>
        </p:nvSpPr>
        <p:spPr>
          <a:xfrm>
            <a:off x="1803400" y="1589049"/>
            <a:ext cx="5537200" cy="1455738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da-DK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ishcover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3"/>
          <p:cNvSpPr txBox="1"/>
          <p:nvPr/>
        </p:nvSpPr>
        <p:spPr>
          <a:xfrm>
            <a:off x="2677051" y="3459653"/>
            <a:ext cx="3838575" cy="57894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tabLst>
                <a:tab pos="2356426" algn="l"/>
              </a:tabLst>
            </a:pPr>
            <a:r>
              <a:rPr lang="da-DK" sz="1600" kern="0" cap="all" spc="200" dirty="0">
                <a:solidFill>
                  <a:schemeClr val="bg1"/>
                </a:solidFill>
                <a:latin typeface="Arial" pitchFamily="34" charset="0"/>
              </a:rPr>
              <a:t>An Interactive Mobile Cookbook</a:t>
            </a:r>
            <a:endParaRPr sz="1600" kern="0" cap="all" spc="2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3" name="Rektangel 12"/>
          <p:cNvSpPr/>
          <p:nvPr/>
        </p:nvSpPr>
        <p:spPr>
          <a:xfrm>
            <a:off x="467544" y="4052016"/>
            <a:ext cx="8208912" cy="1231107"/>
          </a:xfrm>
          <a:prstGeom prst="rect">
            <a:avLst/>
          </a:prstGeom>
        </p:spPr>
        <p:txBody>
          <a:bodyPr wrap="square" numCol="2" spcCol="180000">
            <a:spAutoFit/>
          </a:bodyPr>
          <a:lstStyle/>
          <a:p>
            <a:pPr marR="28574" algn="r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Olesen</a:t>
            </a:r>
          </a:p>
          <a:p>
            <a:pPr marR="28574" algn="r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Simon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Reedtz 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Olesen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endParaRPr lang="en-US" sz="1200" kern="0" cap="all" spc="2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Karstensten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Wortmann</a:t>
            </a:r>
            <a:endParaRPr lang="en-US" sz="1200" kern="0" cap="all" spc="200" dirty="0">
              <a:solidFill>
                <a:schemeClr val="bg1"/>
              </a:solidFill>
              <a:latin typeface="Arial"/>
              <a:cs typeface="Arial"/>
            </a:endParaRPr>
          </a:p>
          <a:p>
            <a:pPr marR="28574">
              <a:lnSpc>
                <a:spcPct val="150000"/>
              </a:lnSpc>
            </a:pPr>
            <a:r>
              <a:rPr lang="en-US" sz="1200" kern="0" cap="all" spc="200" dirty="0" err="1" smtClean="0">
                <a:solidFill>
                  <a:schemeClr val="bg1"/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bg1"/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:p14="http://schemas.microsoft.com/office/powerpoint/2010/main" xmlns="" val="1032165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quirement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3"/>
            <a:ext cx="7969060" cy="2821886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by ingredient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ree-</a:t>
            </a:r>
            <a:r>
              <a:rPr lang="en-GB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Xt</a:t>
            </a:r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search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filter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recip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ersistency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Conversion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dditional Languages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o login required</a:t>
            </a: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sig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icklas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Ander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rchitecture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3750" y="1523330"/>
          <a:ext cx="7834682" cy="3511378"/>
        </p:xfrm>
        <a:graphic>
          <a:graphicData uri="http://schemas.openxmlformats.org/presentationml/2006/ole">
            <p:oleObj spid="_x0000_s1054" name="Visio" r:id="rId4" imgW="4763729" imgH="213475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Navigation drawer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3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7696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907397" y="1235191"/>
            <a:ext cx="2436813" cy="433211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9737" y="1155202"/>
            <a:ext cx="2603986" cy="447560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108092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</a:t>
            </a:r>
          </a:p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75871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798638" y="1155202"/>
            <a:ext cx="2636044" cy="4686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8628" y="1155202"/>
            <a:ext cx="2899759" cy="488012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34572863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sult lis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816463" y="1155201"/>
            <a:ext cx="2603915" cy="46291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93346" y="1083160"/>
            <a:ext cx="2887312" cy="470122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36547898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ecipe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4648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865429" y="1078253"/>
            <a:ext cx="2541971" cy="45190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58838" y="1113313"/>
            <a:ext cx="2785348" cy="45681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29791338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xt search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1600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863787" y="1108191"/>
            <a:ext cx="2600234" cy="46226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6908" y="1130559"/>
            <a:ext cx="2811573" cy="45779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3260270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avourit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231700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8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753632" y="2744863"/>
            <a:ext cx="1366855" cy="6757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895475" y="1032725"/>
            <a:ext cx="2529454" cy="449680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26301" y="1113313"/>
            <a:ext cx="2708487" cy="445366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535076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Logi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imon Reedtz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da-DK" sz="2400" b="1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genda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68244" y="1155201"/>
            <a:ext cx="8194172" cy="4665027"/>
          </a:xfrm>
          <a:prstGeom prst="rect">
            <a:avLst/>
          </a:prstGeom>
        </p:spPr>
        <p:txBody>
          <a:bodyPr vert="horz" wrap="square" lIns="0" tIns="0" rIns="0" bIns="0" numCol="1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da-DK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/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da-DK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 Component</a:t>
            </a:r>
            <a:endParaRPr lang="da-DK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Algorithm</a:t>
            </a:r>
          </a:p>
          <a:p>
            <a:pPr marL="12700"/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</a:p>
          <a:p>
            <a:pPr marL="12700"/>
            <a:endParaRPr lang="en-GB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monstration</a:t>
            </a:r>
            <a:endParaRPr lang="da-DK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0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311135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cial Media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cial media sign-i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sign-in to identify the user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the security measur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 use Google+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get the status of a recipe we use the following URI:</a:t>
            </a:r>
          </a:p>
          <a:p>
            <a:pPr marL="12700"/>
            <a:endParaRPr lang="en-US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ttp://figz.dk/food/lib/favourites.php?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=status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=4&amp;</a:t>
            </a:r>
            <a:b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=d74df7a0c28526d5c811465046e455f33c0b3db5989c533c5b4576e2900e36c4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sh is the user’s email hashed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</a:t>
            </a: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pi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052457" cy="430916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server receives the client call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ction is “status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ethod 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tatus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($</a:t>
            </a:r>
            <a:r>
              <a:rPr lang="en-US" b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b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, $hash)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s calle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s/creates the user(hash) in the database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ries find the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id</a:t>
            </a:r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in the user’s list of </a:t>
            </a:r>
            <a:r>
              <a:rPr lang="en-US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s</a:t>
            </a:r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turns the resul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in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imon Reedtz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184217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 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632905"/>
          <a:ext cx="4976356" cy="4106882"/>
        </p:xfrm>
        <a:graphic>
          <a:graphicData uri="http://schemas.openxmlformats.org/presentationml/2006/ole">
            <p:oleObj spid="_x0000_s2078" name="Visio" r:id="rId4" imgW="3858670" imgH="318562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155578" y="1380985"/>
          <a:ext cx="5060897" cy="3951173"/>
        </p:xfrm>
        <a:graphic>
          <a:graphicData uri="http://schemas.openxmlformats.org/presentationml/2006/ole">
            <p:oleObj spid="_x0000_s3102" name="Visio" r:id="rId4" imgW="12818127" imgH="10006086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p:oleObj spid="_x0000_s4126" name="Visio" r:id="rId4" imgW="6349780" imgH="373353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rver Communicati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rverComTask</a:t>
            </a:r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synchronous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odel</a:t>
            </a: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  <p:pic>
        <p:nvPicPr>
          <p:cNvPr id="58372" name="Picture 4" descr="http://puu.sh/9ozrp/1330a1391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0737" y="2282452"/>
            <a:ext cx="6371804" cy="31336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Algorithm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err="1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esper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Riemer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dersen</a:t>
            </a: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arch by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ecedence function</a:t>
            </a:r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move recipes without any matching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optional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least missing mandatory ingredient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y most matching mandatory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s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29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39320617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nalysis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am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epstrup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Olese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atch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how many of the user specified ingredients exists in each recipe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quantities that contains an ingredient specified by the user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quantityQuery</a:t>
            </a:r>
            <a:endParaRPr lang="en-GB" sz="1600" i="1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heck Whether each quantity appear as a part of a mandatory and/or an optional exchangeabl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gredient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distinct matching mandatory and optional ingredients for each recipe.</a:t>
            </a:r>
            <a:b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</a:t>
            </a:r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tchingQuery</a:t>
            </a:r>
            <a: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/>
            </a:r>
            <a:br>
              <a:rPr lang="en-GB" sz="1600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0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41074103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issing ingredients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lculate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ow many not covered </a:t>
            </a:r>
            <a:r>
              <a:rPr lang="en-GB" b="1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ists in each recipe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.</a:t>
            </a:r>
          </a:p>
          <a:p>
            <a:pPr marL="12700"/>
            <a:r>
              <a:rPr lang="en-GB" sz="1600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sz="1600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ackingQuery</a:t>
            </a:r>
            <a:endParaRPr lang="en-GB" sz="1600" i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nd al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c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that does not contain an ingredient specified by the user or an ignored ingredient.</a:t>
            </a:r>
          </a:p>
          <a:p>
            <a:pPr marL="355600" indent="-342900">
              <a:buFont typeface="+mj-lt"/>
              <a:buAutoNum type="arabicPeriod"/>
            </a:pPr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355600" indent="-342900">
              <a:buFont typeface="+mj-lt"/>
              <a:buAutoNum type="arabicPeriod"/>
            </a:pP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unt the number of 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andatory </a:t>
            </a:r>
            <a:r>
              <a:rPr lang="en-GB" sz="1600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 optional </a:t>
            </a:r>
            <a:r>
              <a:rPr lang="en-GB" sz="1600" cap="all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xhangeables</a:t>
            </a:r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for each recipe.</a:t>
            </a: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1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25610976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ort result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588059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der the result according </a:t>
            </a:r>
            <a:r>
              <a:rPr lang="en-GB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the precedence </a:t>
            </a:r>
            <a:r>
              <a:rPr lang="en-GB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unction.</a:t>
            </a:r>
          </a:p>
          <a:p>
            <a:pPr marL="12700"/>
            <a:r>
              <a:rPr lang="en-GB" i="1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 $</a:t>
            </a:r>
            <a:r>
              <a:rPr lang="en-GB" i="1" spc="200" dirty="0" err="1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ortingQuery</a:t>
            </a:r>
            <a:endParaRPr lang="en-GB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503418834"/>
              </p:ext>
            </p:extLst>
          </p:nvPr>
        </p:nvGraphicFramePr>
        <p:xfrm>
          <a:off x="2856740" y="172634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20620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17831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64070491"/>
              </p:ext>
            </p:extLst>
          </p:nvPr>
        </p:nvGraphicFramePr>
        <p:xfrm>
          <a:off x="2845725" y="3848901"/>
          <a:ext cx="587933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55923"/>
                <a:gridCol w="1266940"/>
                <a:gridCol w="1101686"/>
                <a:gridCol w="1035586"/>
              </a:tblGrid>
              <a:tr h="324399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Recipe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ndatory miss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atching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ptional missing</a:t>
                      </a:r>
                      <a:endParaRPr lang="en-GB" sz="1600" dirty="0"/>
                    </a:p>
                  </a:txBody>
                  <a:tcPr anchor="ctr"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ookie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read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Ice</a:t>
                      </a:r>
                      <a:r>
                        <a:rPr lang="en-GB" sz="1600" baseline="0" dirty="0" smtClean="0"/>
                        <a:t> cre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18781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Boiled</a:t>
                      </a:r>
                      <a:r>
                        <a:rPr lang="en-GB" sz="1600" baseline="0" dirty="0" smtClean="0"/>
                        <a:t> egg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urved Right Arrow 5"/>
          <p:cNvSpPr/>
          <p:nvPr/>
        </p:nvSpPr>
        <p:spPr>
          <a:xfrm>
            <a:off x="1509311" y="2831333"/>
            <a:ext cx="931684" cy="163049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25610976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Test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hite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nit Test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rver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sz="16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utation Testing</a:t>
            </a:r>
          </a:p>
          <a:p>
            <a:pPr marL="12700"/>
            <a:r>
              <a:rPr lang="en-US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de Coverage vs. Mutation</a:t>
            </a:r>
            <a:endParaRPr lang="en-US" sz="16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134" y="1930248"/>
            <a:ext cx="4142170" cy="736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0462" y="3897507"/>
            <a:ext cx="3586965" cy="74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nclusion</a:t>
            </a:r>
            <a:endParaRPr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087507"/>
            <a:ext cx="6231700" cy="493650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application provides relevant recipes based on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owered by a search algorithm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asy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o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avigate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pport for free-text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endParaRPr lang="en-US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an login using </a:t>
            </a:r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Google+</a:t>
            </a:r>
          </a:p>
          <a:p>
            <a:pPr marL="12700"/>
            <a:endParaRPr lang="en-US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fident </a:t>
            </a:r>
            <a:r>
              <a:rPr lang="en-US" b="1" cap="all" spc="2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at the server returns correct results</a:t>
            </a:r>
          </a:p>
          <a:p>
            <a:pPr marL="12700"/>
            <a:endParaRPr lang="da-DK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7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7 OF 40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8872676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Future wor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969060" cy="4074001"/>
          </a:xfrm>
          <a:prstGeom prst="rect">
            <a:avLst/>
          </a:prstGeom>
        </p:spPr>
        <p:txBody>
          <a:bodyPr vert="horz" wrap="square" lIns="0" tIns="0" rIns="0" bIns="0" numCol="2" rtlCol="0">
            <a:noAutofit/>
          </a:bodyPr>
          <a:lstStyle/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tart pag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filter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aring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cache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strike="sngStrike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license</a:t>
            </a:r>
          </a:p>
          <a:p>
            <a:pPr marL="12700"/>
            <a:endParaRPr lang="en-GB" sz="1600" strike="sngStrike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vers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cipe referenc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tting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caling of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telligent sort of ingredient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User created recip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calisation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og interesting ingredient searches</a:t>
            </a:r>
          </a:p>
          <a:p>
            <a:pPr marL="12700"/>
            <a:endParaRPr lang="en-GB" sz="1600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GB" sz="1600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voke Google account access</a:t>
            </a:r>
            <a:endParaRPr lang="en-GB" sz="16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9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tivati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ther solutions does not satisfy our needs 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Increasing number of mobile devic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 digital cookbook might provide more functionality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ggestion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4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27957" y="2420890"/>
            <a:ext cx="5536756" cy="102327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/>
          <a:p>
            <a:pPr algn="ctr">
              <a:lnSpc>
                <a:spcPts val="3960"/>
              </a:lnSpc>
              <a:tabLst>
                <a:tab pos="1676358" algn="l"/>
              </a:tabLst>
            </a:pPr>
            <a:r>
              <a:rPr lang="en-GB" sz="3600" b="1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Demonstration</a:t>
            </a:r>
            <a:endParaRPr sz="3600" b="1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824700" y="5576322"/>
            <a:ext cx="1543271" cy="1009771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2286000" y="351616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R="28574" algn="ctr"/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Jacob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Karstensen</a:t>
            </a:r>
            <a:r>
              <a:rPr lang="en-US" sz="12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sz="12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Wortmann</a:t>
            </a:r>
            <a:endParaRPr lang="en-US" sz="12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78977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Supercook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eb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Word clou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recipes 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ordering of recipe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5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2289" name="Picture 1" descr="C:\Git\sw8\report\img\screenshots\supercoo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40776" y="3463599"/>
            <a:ext cx="4743919" cy="23226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llthecooks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4562644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Beautiful design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iltering search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ve not implemented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earch by ingredients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6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10241" name="Picture 1" descr="C:\Git\sw8\report\img\screenshots\menu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95721" y="1112700"/>
            <a:ext cx="2599982" cy="46221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err="1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igOve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droid application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Menu-card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imple search by ingredien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Favourite and shopping list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on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Design and structure is cluttered</a:t>
            </a:r>
          </a:p>
          <a:p>
            <a:pPr marL="12700"/>
            <a:endParaRPr lang="en-US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Hard to find the wanted functionality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7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8193" name="Picture 1" descr="C:\Git\sw8\report\img\screenshots\menucards-bigove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2607" y="1079654"/>
            <a:ext cx="2608932" cy="46381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Comparison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498128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8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862" y="1154075"/>
            <a:ext cx="7839808" cy="457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Problem Statem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0" y="1155202"/>
            <a:ext cx="7691435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algn="just"/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“How can we take advantage of the mobile </a:t>
            </a:r>
            <a:r>
              <a:rPr lang="en-US" spc="20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latform and provide </a:t>
            </a:r>
            <a:r>
              <a:rPr lang="en-US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user with relevant recipes based one specific ingredients, and taking any user defined restrictions, like allergies, into consideration.”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9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40  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2.06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5608" y="139539"/>
            <a:ext cx="3528392" cy="1015663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Analysis</a:t>
            </a:r>
            <a:endParaRPr lang="da-DK" sz="1000" b="1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sig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login</a:t>
            </a: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Model</a:t>
            </a: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endParaRPr lang="en-GB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Search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test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en-GB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conclusion</a:t>
            </a:r>
            <a:endParaRPr lang="da-DK" sz="1000" b="1" cap="all" spc="200" dirty="0" smtClean="0">
              <a:solidFill>
                <a:schemeClr val="accent1">
                  <a:lumMod val="75000"/>
                  <a:alpha val="50000"/>
                </a:schemeClr>
              </a:solidFill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lang="da-DK" sz="1000" b="1" cap="all" spc="200" dirty="0" smtClean="0">
                <a:solidFill>
                  <a:schemeClr val="accent1">
                    <a:lumMod val="75000"/>
                    <a:alpha val="50000"/>
                  </a:schemeClr>
                </a:solidFill>
                <a:latin typeface="Arial"/>
                <a:cs typeface="Arial"/>
              </a:rPr>
              <a:t>demonstration</a:t>
            </a:r>
          </a:p>
          <a:p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40</TotalTime>
  <Words>1415</Words>
  <Application>Microsoft Office PowerPoint</Application>
  <PresentationFormat>On-screen Show (4:3)</PresentationFormat>
  <Paragraphs>701</Paragraphs>
  <Slides>40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Office Theme</vt:lpstr>
      <vt:lpstr>Visio</vt:lpstr>
      <vt:lpstr>Dishcover</vt:lpstr>
      <vt:lpstr>Slide 2</vt:lpstr>
      <vt:lpstr>Analysis</vt:lpstr>
      <vt:lpstr>Slide 4</vt:lpstr>
      <vt:lpstr>Slide 5</vt:lpstr>
      <vt:lpstr>Slide 6</vt:lpstr>
      <vt:lpstr>Slide 7</vt:lpstr>
      <vt:lpstr>Slide 8</vt:lpstr>
      <vt:lpstr>Slide 9</vt:lpstr>
      <vt:lpstr>Slide 10</vt:lpstr>
      <vt:lpstr>Design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Login</vt:lpstr>
      <vt:lpstr>Slide 20</vt:lpstr>
      <vt:lpstr>Slide 21</vt:lpstr>
      <vt:lpstr>Slide 22</vt:lpstr>
      <vt:lpstr>Model Component</vt:lpstr>
      <vt:lpstr>Slide 24</vt:lpstr>
      <vt:lpstr>Slide 25</vt:lpstr>
      <vt:lpstr>Slide 26</vt:lpstr>
      <vt:lpstr>Slide 27</vt:lpstr>
      <vt:lpstr>Search Algorithm</vt:lpstr>
      <vt:lpstr>Slide 29</vt:lpstr>
      <vt:lpstr>Slide 30</vt:lpstr>
      <vt:lpstr>Slide 31</vt:lpstr>
      <vt:lpstr>Slide 32</vt:lpstr>
      <vt:lpstr>Test</vt:lpstr>
      <vt:lpstr>Slide 34</vt:lpstr>
      <vt:lpstr>Slide 35</vt:lpstr>
      <vt:lpstr>Conclusion</vt:lpstr>
      <vt:lpstr>Slide 37</vt:lpstr>
      <vt:lpstr>Future Work</vt:lpstr>
      <vt:lpstr>Slide 39</vt:lpstr>
      <vt:lpstr>Demonstrati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Jesper - Nexus - Andersen</cp:lastModifiedBy>
  <cp:revision>146</cp:revision>
  <dcterms:created xsi:type="dcterms:W3CDTF">2014-01-11T16:25:36Z</dcterms:created>
  <dcterms:modified xsi:type="dcterms:W3CDTF">2014-06-11T09:21:34Z</dcterms:modified>
</cp:coreProperties>
</file>